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354540" w14:textId="6D90B044" w:rsidR="00BE4252" w:rsidRPr="00993A69" w:rsidRDefault="00993A69" w:rsidP="00C30876">
      <w:pPr>
        <w:pStyle w:val="Heading1"/>
      </w:pPr>
      <w:r w:rsidRPr="00993A69">
        <w:t>Giải pháp Nông nghiệp thông minh</w:t>
      </w:r>
    </w:p>
    <w:p w14:paraId="3A31D267" w14:textId="4FEDE0FB" w:rsidR="00993A69" w:rsidRDefault="00993A69" w:rsidP="00C30876">
      <w:pPr>
        <w:spacing w:line="360" w:lineRule="auto"/>
        <w:rPr>
          <w:rFonts w:cs="Times New Roman"/>
          <w:sz w:val="26"/>
          <w:szCs w:val="26"/>
        </w:rPr>
      </w:pPr>
    </w:p>
    <w:p w14:paraId="73DCE9C0" w14:textId="480BF4F0" w:rsidR="00993A69" w:rsidRDefault="00993A69" w:rsidP="00C30876">
      <w:pPr>
        <w:pStyle w:val="Heading2"/>
        <w:numPr>
          <w:ilvl w:val="0"/>
          <w:numId w:val="2"/>
        </w:numPr>
        <w:ind w:left="720" w:hanging="720"/>
      </w:pPr>
      <w:r>
        <w:t>Thiết kế hệ thống</w:t>
      </w:r>
    </w:p>
    <w:p w14:paraId="0DC0810E" w14:textId="676D8944" w:rsidR="00993A69" w:rsidRDefault="00161790" w:rsidP="00C30876">
      <w:pPr>
        <w:spacing w:line="360" w:lineRule="auto"/>
        <w:jc w:val="center"/>
      </w:pPr>
      <w:r>
        <w:object w:dxaOrig="15376" w:dyaOrig="8926" w14:anchorId="6B28AC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70.7pt" o:ole="">
            <v:imagedata r:id="rId6" o:title=""/>
          </v:shape>
          <o:OLEObject Type="Embed" ProgID="Visio.Drawing.15" ShapeID="_x0000_i1025" DrawAspect="Content" ObjectID="_1606917146" r:id="rId7"/>
        </w:object>
      </w:r>
    </w:p>
    <w:p w14:paraId="0E7F74B2" w14:textId="1744B96A" w:rsidR="00DB033E" w:rsidRDefault="00DB033E" w:rsidP="006F7035">
      <w:pPr>
        <w:pStyle w:val="Subtitle"/>
      </w:pPr>
      <w:r>
        <w:t>Hình 1: Giải pháp hệ thống</w:t>
      </w:r>
    </w:p>
    <w:p w14:paraId="4289DE3E" w14:textId="77250D6F" w:rsidR="00DB033E" w:rsidRDefault="006F7035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Các t</w:t>
      </w:r>
      <w:r w:rsidR="00C30876">
        <w:rPr>
          <w:rFonts w:cs="Times New Roman"/>
          <w:sz w:val="26"/>
          <w:szCs w:val="26"/>
        </w:rPr>
        <w:t xml:space="preserve">hiết bị </w:t>
      </w:r>
      <w:r>
        <w:rPr>
          <w:rFonts w:cs="Times New Roman"/>
          <w:sz w:val="26"/>
          <w:szCs w:val="26"/>
        </w:rPr>
        <w:t xml:space="preserve">tại hiện trường </w:t>
      </w:r>
      <w:r w:rsidR="00C30876">
        <w:rPr>
          <w:rFonts w:cs="Times New Roman"/>
          <w:sz w:val="26"/>
          <w:szCs w:val="26"/>
        </w:rPr>
        <w:t>gồm 4 loại là cảm biến thời tiết, cảm biến môi trường trồng trọt, bộ điều khiển tập trung và hệ thống điều khiển châm phân.</w:t>
      </w:r>
    </w:p>
    <w:p w14:paraId="0630DBCD" w14:textId="1EF41147" w:rsidR="00C30876" w:rsidRDefault="00C30876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Các thiết bị</w:t>
      </w:r>
      <w:r w:rsidR="006F7035">
        <w:rPr>
          <w:rFonts w:cs="Times New Roman"/>
          <w:sz w:val="26"/>
          <w:szCs w:val="26"/>
        </w:rPr>
        <w:t xml:space="preserve"> tại hiện trường kết nối với Gateway bằng Lora hoặc Zigbee.</w:t>
      </w:r>
    </w:p>
    <w:p w14:paraId="144791C2" w14:textId="6E423633" w:rsidR="006F7035" w:rsidRDefault="006F7035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Gateway quản lý toàn bộ các thiết bị tại hiện trường và kết nối với Cloud qua 3G/4G bằng giao thức MQTT/HTTP/FTP.</w:t>
      </w:r>
    </w:p>
    <w:p w14:paraId="6A27AC8F" w14:textId="7D264007" w:rsidR="006F7035" w:rsidRDefault="006F7035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Backend server là nơi quản lý dữ liệu tập trung, kết nối với Cloud để nhận dữ liệu từ Gateway và điều khiển lệnh xuống Gateway.</w:t>
      </w:r>
    </w:p>
    <w:p w14:paraId="66BC52FD" w14:textId="3FF2B173" w:rsidR="006F7035" w:rsidRDefault="006F7035" w:rsidP="00C30876">
      <w:pPr>
        <w:pStyle w:val="ListParagraph"/>
        <w:numPr>
          <w:ilvl w:val="0"/>
          <w:numId w:val="3"/>
        </w:numPr>
        <w:spacing w:line="360" w:lineRule="auto"/>
        <w:ind w:hanging="720"/>
        <w:jc w:val="both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Các ứng dụng trên mobile và web kết nối với Backend server để trao đổi</w:t>
      </w:r>
      <w:r w:rsidRPr="006F7035">
        <w:rPr>
          <w:rFonts w:cs="Times New Roman"/>
          <w:sz w:val="26"/>
          <w:szCs w:val="26"/>
        </w:rPr>
        <w:t xml:space="preserve"> </w:t>
      </w:r>
      <w:r>
        <w:rPr>
          <w:rFonts w:cs="Times New Roman"/>
          <w:sz w:val="26"/>
          <w:szCs w:val="26"/>
        </w:rPr>
        <w:t>dữ liệu, điều khiển thiết bị tại hiện trường.</w:t>
      </w:r>
    </w:p>
    <w:p w14:paraId="5C8E6743" w14:textId="77777777" w:rsidR="006F7035" w:rsidRPr="00C30876" w:rsidRDefault="006F7035" w:rsidP="006F7035">
      <w:pPr>
        <w:pStyle w:val="ListParagraph"/>
        <w:spacing w:line="360" w:lineRule="auto"/>
        <w:jc w:val="both"/>
        <w:rPr>
          <w:rFonts w:cs="Times New Roman"/>
          <w:sz w:val="26"/>
          <w:szCs w:val="26"/>
        </w:rPr>
      </w:pPr>
    </w:p>
    <w:p w14:paraId="6025A9CD" w14:textId="781BFDA2" w:rsidR="00993A69" w:rsidRDefault="00993A69" w:rsidP="00C30876">
      <w:pPr>
        <w:pStyle w:val="Heading2"/>
        <w:numPr>
          <w:ilvl w:val="0"/>
          <w:numId w:val="2"/>
        </w:numPr>
        <w:ind w:left="720" w:hanging="720"/>
      </w:pPr>
      <w:r w:rsidRPr="00993A69">
        <w:lastRenderedPageBreak/>
        <w:t>Thiết kế thiết bị</w:t>
      </w:r>
    </w:p>
    <w:p w14:paraId="64DE153A" w14:textId="6D08CF82" w:rsidR="00993A69" w:rsidRPr="00D41793" w:rsidRDefault="006F7035" w:rsidP="00FF4F78">
      <w:pPr>
        <w:spacing w:line="360" w:lineRule="auto"/>
        <w:ind w:firstLine="72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Hệ thống gồm 5 loại thiết bị tại hiện trường:</w:t>
      </w:r>
    </w:p>
    <w:p w14:paraId="060D8CF1" w14:textId="275AFB55" w:rsidR="006F7035" w:rsidRPr="00D41793" w:rsidRDefault="006F7035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Gateway: quản lý tập trung.</w:t>
      </w:r>
    </w:p>
    <w:p w14:paraId="6868A20D" w14:textId="58BE8D36" w:rsidR="006F7035" w:rsidRPr="00D41793" w:rsidRDefault="006F7035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Cảm biến thời tiết: đo các thông số thời tiết như nhiệt độ, độ ẩm tương đối, tốc độ và hướng gió, lượng mưa, bức xạ mặt trời.</w:t>
      </w:r>
    </w:p>
    <w:p w14:paraId="213C3553" w14:textId="5126A337" w:rsidR="006F7035" w:rsidRPr="00D41793" w:rsidRDefault="006F7035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Cảm biến môi trường trồng trọt:</w:t>
      </w:r>
      <w:r w:rsidR="00FF4F78" w:rsidRPr="00D41793">
        <w:rPr>
          <w:sz w:val="26"/>
          <w:szCs w:val="26"/>
        </w:rPr>
        <w:t xml:space="preserve"> đo các thông số như nhiệt độ độ ẩm đất và khí, pH, độ dẫn điện EC, nồng độ khí CO2,…</w:t>
      </w:r>
    </w:p>
    <w:p w14:paraId="525063A6" w14:textId="110B186E" w:rsidR="00FF4F78" w:rsidRPr="00D41793" w:rsidRDefault="00FF4F78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Bộ điều khiển thiết bị điện tập trung.</w:t>
      </w:r>
    </w:p>
    <w:p w14:paraId="71B4E9FB" w14:textId="2B80854E" w:rsidR="00FF4F78" w:rsidRPr="00D41793" w:rsidRDefault="00FF4F78" w:rsidP="00FF4F78">
      <w:pPr>
        <w:pStyle w:val="ListParagraph"/>
        <w:numPr>
          <w:ilvl w:val="0"/>
          <w:numId w:val="3"/>
        </w:numPr>
        <w:tabs>
          <w:tab w:val="left" w:pos="720"/>
        </w:tabs>
        <w:spacing w:line="360" w:lineRule="auto"/>
        <w:ind w:left="0" w:firstLine="0"/>
        <w:jc w:val="both"/>
        <w:rPr>
          <w:sz w:val="26"/>
          <w:szCs w:val="26"/>
        </w:rPr>
      </w:pPr>
      <w:r w:rsidRPr="00D41793">
        <w:rPr>
          <w:sz w:val="26"/>
          <w:szCs w:val="26"/>
        </w:rPr>
        <w:t>Hệ thống châm phân.</w:t>
      </w:r>
    </w:p>
    <w:p w14:paraId="4F01D526" w14:textId="40546F67" w:rsidR="00993A69" w:rsidRDefault="00D41793" w:rsidP="00D41793">
      <w:pPr>
        <w:pStyle w:val="Heading3"/>
      </w:pPr>
      <w:r>
        <w:t>Thiết kế Gateway</w:t>
      </w:r>
    </w:p>
    <w:p w14:paraId="02429D63" w14:textId="42F85338" w:rsidR="001F0962" w:rsidRPr="001F0962" w:rsidRDefault="001F0962" w:rsidP="001F0962">
      <w:pPr>
        <w:pStyle w:val="Heading4"/>
      </w:pPr>
      <w:r>
        <w:t>Thiết kế sơ đồ tổng quan Gateway</w:t>
      </w:r>
    </w:p>
    <w:p w14:paraId="25919BC1" w14:textId="0F510EE5" w:rsidR="00D41793" w:rsidRDefault="00CD2BF4" w:rsidP="00CD2BF4">
      <w:pPr>
        <w:spacing w:line="360" w:lineRule="auto"/>
        <w:jc w:val="center"/>
      </w:pPr>
      <w:r>
        <w:object w:dxaOrig="11386" w:dyaOrig="4801" w14:anchorId="7BE15C3B">
          <v:shape id="_x0000_i1030" type="#_x0000_t75" style="width:467.7pt;height:197.55pt" o:ole="">
            <v:imagedata r:id="rId8" o:title=""/>
          </v:shape>
          <o:OLEObject Type="Embed" ProgID="Visio.Drawing.15" ShapeID="_x0000_i1030" DrawAspect="Content" ObjectID="_1606917147" r:id="rId9"/>
        </w:object>
      </w:r>
    </w:p>
    <w:p w14:paraId="6186BCC8" w14:textId="229E5B94" w:rsidR="00CD2BF4" w:rsidRDefault="00CD2BF4" w:rsidP="00CD2BF4">
      <w:pPr>
        <w:pStyle w:val="Subtitle"/>
      </w:pPr>
      <w:r>
        <w:t>Hình 2: thiết kế tổng quan Gateway</w:t>
      </w:r>
    </w:p>
    <w:p w14:paraId="302BFC15" w14:textId="76080ACF" w:rsidR="00CD2BF4" w:rsidRDefault="00CD2BF4" w:rsidP="00CD2BF4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 xml:space="preserve">Nguồn đầu vào gồm nguồn từ điện lưới 220VAC </w:t>
      </w:r>
      <w:r w:rsidRPr="00CD2BF4">
        <w:rPr>
          <w:rFonts w:cs="Times New Roman"/>
          <w:sz w:val="26"/>
          <w:szCs w:val="26"/>
        </w:rPr>
        <w:sym w:font="Wingdings" w:char="F0E0"/>
      </w:r>
      <w:r>
        <w:rPr>
          <w:rFonts w:cs="Times New Roman"/>
          <w:sz w:val="26"/>
          <w:szCs w:val="26"/>
        </w:rPr>
        <w:t xml:space="preserve"> chuyển đổi AC-DC. Nguồn đầu vào thứ hai là năng lượng mặt trời. Các nguồn đầu vào được chuyển qua mạch sạc pin.</w:t>
      </w:r>
    </w:p>
    <w:p w14:paraId="2D938D41" w14:textId="3AF8EC6D" w:rsidR="00CD2BF4" w:rsidRDefault="00CD2BF4" w:rsidP="00CD2BF4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Pin sử dụng loại 3.7V, dung lượng từ 5Ah trở lên.</w:t>
      </w:r>
    </w:p>
    <w:p w14:paraId="7A92DF72" w14:textId="374C9155" w:rsidR="00CD2BF4" w:rsidRDefault="00CD2BF4" w:rsidP="00CD2BF4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Sử dụng lora làm connectivy kết nối giữa Gw và End device. Module sử dụng là lora Ra-02. Giao tiếp vật lý với Gw là SPI</w:t>
      </w:r>
      <w:r w:rsidR="001F0962">
        <w:rPr>
          <w:rFonts w:cs="Times New Roman"/>
          <w:sz w:val="26"/>
          <w:szCs w:val="26"/>
        </w:rPr>
        <w:t>.</w:t>
      </w:r>
    </w:p>
    <w:p w14:paraId="0F702E38" w14:textId="086E5355" w:rsidR="001F0962" w:rsidRDefault="001F0962" w:rsidP="00CD2BF4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lastRenderedPageBreak/>
        <w:t>Sử dụng module 3G sim5360E làm module kết nối mạng với Broker.</w:t>
      </w:r>
    </w:p>
    <w:p w14:paraId="0B7F8719" w14:textId="71FB63CD" w:rsidR="001F0962" w:rsidRDefault="001F0962" w:rsidP="00CD2BF4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Gw sử dụng module Raspberry pi zero làm bộ điều khiển chính.</w:t>
      </w:r>
    </w:p>
    <w:p w14:paraId="54309B98" w14:textId="513D765D" w:rsidR="001F0962" w:rsidRPr="001F0962" w:rsidRDefault="001F0962" w:rsidP="001F0962">
      <w:pPr>
        <w:pStyle w:val="Heading4"/>
        <w:ind w:hanging="11"/>
      </w:pPr>
      <w:r w:rsidRPr="001F0962">
        <w:t>Thiết kế vỏ Gateway</w:t>
      </w:r>
    </w:p>
    <w:p w14:paraId="26797C86" w14:textId="4992543A" w:rsidR="00D41793" w:rsidRDefault="00CD365A" w:rsidP="001F0962">
      <w:pPr>
        <w:jc w:val="center"/>
      </w:pPr>
      <w:r>
        <w:object w:dxaOrig="6181" w:dyaOrig="2475" w14:anchorId="3E40D980">
          <v:shape id="_x0000_i1037" type="#_x0000_t75" style="width:221.2pt;height:88.7pt" o:ole="">
            <v:imagedata r:id="rId10" o:title=""/>
          </v:shape>
          <o:OLEObject Type="Embed" ProgID="Visio.Drawing.15" ShapeID="_x0000_i1037" DrawAspect="Content" ObjectID="_1606917148" r:id="rId11"/>
        </w:object>
      </w:r>
    </w:p>
    <w:p w14:paraId="76E2E717" w14:textId="2FF3C3C5" w:rsidR="001F0962" w:rsidRDefault="005C4181" w:rsidP="005C4181">
      <w:pPr>
        <w:pStyle w:val="Subtitle"/>
      </w:pPr>
      <w:r>
        <w:t xml:space="preserve">Hình 3: </w:t>
      </w:r>
      <w:r w:rsidR="001F0962">
        <w:t xml:space="preserve">Thiết kế </w:t>
      </w:r>
      <w:r>
        <w:t>cạnh đáy</w:t>
      </w:r>
    </w:p>
    <w:p w14:paraId="35AA391B" w14:textId="585D19E3" w:rsidR="00CD365A" w:rsidRDefault="00CD365A" w:rsidP="005B1BAF">
      <w:pPr>
        <w:pStyle w:val="ListParagraph"/>
        <w:numPr>
          <w:ilvl w:val="0"/>
          <w:numId w:val="3"/>
        </w:numPr>
      </w:pPr>
      <w:r>
        <w:t xml:space="preserve">Link </w:t>
      </w:r>
      <w:r w:rsidR="005B1BAF">
        <w:t xml:space="preserve">connector: </w:t>
      </w:r>
      <w:hyperlink r:id="rId12" w:history="1">
        <w:r w:rsidR="005B1BAF" w:rsidRPr="00A41463">
          <w:rPr>
            <w:rStyle w:val="Hyperlink"/>
          </w:rPr>
          <w:t>https://item.taobao.com/item.htm?spm=a230r.1.998.3.1ca9523cAZuvIe&amp;scm=1007.11224.103459.0&amp;id=561484099327&amp;pvid=025f70d0-8d88-4139-8045-d8598b8e6e7c</w:t>
        </w:r>
      </w:hyperlink>
    </w:p>
    <w:p w14:paraId="60A8968F" w14:textId="5DE3081A" w:rsidR="005B1BAF" w:rsidRDefault="005B1BAF" w:rsidP="005B1BAF">
      <w:pPr>
        <w:pStyle w:val="ListParagraph"/>
        <w:numPr>
          <w:ilvl w:val="0"/>
          <w:numId w:val="3"/>
        </w:numPr>
      </w:pPr>
      <w:r>
        <w:t xml:space="preserve">Link led&amp;Button power: </w:t>
      </w:r>
      <w:hyperlink r:id="rId13" w:history="1">
        <w:r w:rsidRPr="00A41463">
          <w:rPr>
            <w:rStyle w:val="Hyperlink"/>
          </w:rPr>
          <w:t>https://item.taobao.com/item.htm?spm=a1z10.5-c.w4002-15677502665.46.4ac8537blov8Mr&amp;id=583009498428</w:t>
        </w:r>
      </w:hyperlink>
    </w:p>
    <w:p w14:paraId="24A88ABE" w14:textId="1B83BC89" w:rsidR="000747C8" w:rsidRDefault="00CD365A" w:rsidP="00D04DC5">
      <w:pPr>
        <w:jc w:val="center"/>
      </w:pPr>
      <w:r>
        <w:object w:dxaOrig="2221" w:dyaOrig="4666" w14:anchorId="73564225">
          <v:shape id="_x0000_i1038" type="#_x0000_t75" style="width:80.05pt;height:168.2pt" o:ole="">
            <v:imagedata r:id="rId14" o:title=""/>
          </v:shape>
          <o:OLEObject Type="Embed" ProgID="Visio.Drawing.15" ShapeID="_x0000_i1038" DrawAspect="Content" ObjectID="_1606917149" r:id="rId15"/>
        </w:object>
      </w:r>
    </w:p>
    <w:p w14:paraId="51BEE1DA" w14:textId="57AA2B60" w:rsidR="00D04DC5" w:rsidRDefault="00D04DC5" w:rsidP="00D04DC5">
      <w:pPr>
        <w:pStyle w:val="Subtitle"/>
      </w:pPr>
      <w:r>
        <w:t>Hình 4: Thiết kế cạnh bên phải</w:t>
      </w:r>
    </w:p>
    <w:p w14:paraId="364EE0CF" w14:textId="359F14CD" w:rsidR="00CD365A" w:rsidRDefault="00CD365A" w:rsidP="00CD365A">
      <w:pPr>
        <w:pStyle w:val="ListParagraph"/>
        <w:numPr>
          <w:ilvl w:val="0"/>
          <w:numId w:val="3"/>
        </w:numPr>
      </w:pPr>
      <w:r>
        <w:t>Cổng USB dùng để SSH hoặc truyền file với Gw.</w:t>
      </w:r>
    </w:p>
    <w:p w14:paraId="32EDD5B7" w14:textId="14A72E8F" w:rsidR="00CD365A" w:rsidRDefault="00CD365A" w:rsidP="00CD365A">
      <w:pPr>
        <w:pStyle w:val="ListParagraph"/>
        <w:numPr>
          <w:ilvl w:val="0"/>
          <w:numId w:val="3"/>
        </w:numPr>
      </w:pPr>
      <w:r>
        <w:t>Link:</w:t>
      </w:r>
    </w:p>
    <w:p w14:paraId="6CB1ED4D" w14:textId="1388B010" w:rsidR="00CD365A" w:rsidRDefault="00CD365A" w:rsidP="00CD365A">
      <w:pPr>
        <w:pStyle w:val="ListParagraph"/>
        <w:numPr>
          <w:ilvl w:val="0"/>
          <w:numId w:val="12"/>
        </w:numPr>
        <w:ind w:left="1134" w:hanging="567"/>
      </w:pPr>
      <w:r>
        <w:t xml:space="preserve">USB connector: </w:t>
      </w:r>
      <w:hyperlink r:id="rId16" w:history="1">
        <w:r w:rsidRPr="00A41463">
          <w:rPr>
            <w:rStyle w:val="Hyperlink"/>
          </w:rPr>
          <w:t>https://item.taobao.com/item.htm?spm=a230r.1.14.8.f362434dHYJdPm&amp;id=570027832706&amp;ns=1&amp;abbucket=12#detail</w:t>
        </w:r>
      </w:hyperlink>
    </w:p>
    <w:p w14:paraId="7DD70F21" w14:textId="06C54DB9" w:rsidR="00CD365A" w:rsidRDefault="00CD365A" w:rsidP="00CD365A">
      <w:pPr>
        <w:pStyle w:val="ListParagraph"/>
        <w:numPr>
          <w:ilvl w:val="0"/>
          <w:numId w:val="12"/>
        </w:numPr>
        <w:ind w:left="1134" w:hanging="567"/>
      </w:pPr>
      <w:r>
        <w:t>Antenna:</w:t>
      </w:r>
    </w:p>
    <w:p w14:paraId="5A4369CD" w14:textId="553FA77A" w:rsidR="00CD365A" w:rsidRDefault="00CD365A" w:rsidP="00CD365A">
      <w:pPr>
        <w:pStyle w:val="ListParagraph"/>
        <w:ind w:left="1134"/>
      </w:pPr>
      <w:hyperlink r:id="rId17" w:history="1">
        <w:r w:rsidRPr="00A41463">
          <w:rPr>
            <w:rStyle w:val="Hyperlink"/>
          </w:rPr>
          <w:t>https://item.taobao.com/item.htm?spm=a230r.1.14.1.288c34b8QLJRzP&amp;id=539555332683&amp;ns=1&amp;abbucket=12#detail</w:t>
        </w:r>
      </w:hyperlink>
    </w:p>
    <w:p w14:paraId="065ADBD2" w14:textId="18A4B6C0" w:rsidR="00CD365A" w:rsidRDefault="005B1BAF" w:rsidP="00CD365A">
      <w:pPr>
        <w:pStyle w:val="ListParagraph"/>
        <w:ind w:left="1134"/>
      </w:pPr>
      <w:hyperlink r:id="rId18" w:history="1">
        <w:r w:rsidRPr="00A41463">
          <w:rPr>
            <w:rStyle w:val="Hyperlink"/>
          </w:rPr>
          <w:t>https://item.taobao.com/item.htm?spm=a230r.1.14.22.59b35089kW1oDW&amp;id=534803854454&amp;ns=1&amp;abbucket=12#detail</w:t>
        </w:r>
      </w:hyperlink>
    </w:p>
    <w:p w14:paraId="6BBB76E2" w14:textId="77777777" w:rsidR="005B1BAF" w:rsidRDefault="005B1BAF" w:rsidP="005B1BAF"/>
    <w:p w14:paraId="71538154" w14:textId="07DFCE23" w:rsidR="001F0962" w:rsidRDefault="00CD365A" w:rsidP="00B63EC8">
      <w:pPr>
        <w:jc w:val="center"/>
      </w:pPr>
      <w:r>
        <w:object w:dxaOrig="2221" w:dyaOrig="4666" w14:anchorId="782331C1">
          <v:shape id="_x0000_i1040" type="#_x0000_t75" style="width:76.6pt;height:160.7pt" o:ole="">
            <v:imagedata r:id="rId19" o:title=""/>
          </v:shape>
          <o:OLEObject Type="Embed" ProgID="Visio.Drawing.15" ShapeID="_x0000_i1040" DrawAspect="Content" ObjectID="_1606917150" r:id="rId20"/>
        </w:object>
      </w:r>
    </w:p>
    <w:p w14:paraId="4A4B6E50" w14:textId="09FD7D31" w:rsidR="00B63EC8" w:rsidRDefault="00B63EC8" w:rsidP="00B63EC8">
      <w:pPr>
        <w:pStyle w:val="Subtitle"/>
      </w:pPr>
      <w:r>
        <w:t>Hình 5: thiết kế cạnh bên trái</w:t>
      </w:r>
    </w:p>
    <w:p w14:paraId="527DA94E" w14:textId="77777777" w:rsidR="005C4181" w:rsidRDefault="005C4181" w:rsidP="00D41793"/>
    <w:p w14:paraId="3F576028" w14:textId="0BDC936E" w:rsidR="00D41793" w:rsidRDefault="00D41793" w:rsidP="00D41793">
      <w:pPr>
        <w:pStyle w:val="Heading3"/>
      </w:pPr>
      <w:r>
        <w:t>Thiết bị cảm biến môi trường trồng trọt</w:t>
      </w:r>
    </w:p>
    <w:p w14:paraId="2810A414" w14:textId="3A1EFE96" w:rsidR="00D41793" w:rsidRDefault="00217C50" w:rsidP="00217C50">
      <w:pPr>
        <w:jc w:val="center"/>
      </w:pPr>
      <w:r>
        <w:object w:dxaOrig="11926" w:dyaOrig="7231" w14:anchorId="09AA512C">
          <v:shape id="_x0000_i1054" type="#_x0000_t75" style="width:467.7pt;height:283.4pt" o:ole="">
            <v:imagedata r:id="rId21" o:title=""/>
          </v:shape>
          <o:OLEObject Type="Embed" ProgID="Visio.Drawing.15" ShapeID="_x0000_i1054" DrawAspect="Content" ObjectID="_1606917151" r:id="rId22"/>
        </w:object>
      </w:r>
    </w:p>
    <w:p w14:paraId="5219A199" w14:textId="557B6D37" w:rsidR="00217C50" w:rsidRDefault="00217C50" w:rsidP="007D05AB">
      <w:pPr>
        <w:pStyle w:val="Subtitle"/>
      </w:pPr>
      <w:r>
        <w:t xml:space="preserve">Hình 6: </w:t>
      </w:r>
      <w:r w:rsidR="007D05AB">
        <w:t>Thiết kế tổng quan thiết bị cảm biến môi trường</w:t>
      </w:r>
    </w:p>
    <w:p w14:paraId="7B19C38C" w14:textId="03066023" w:rsidR="007D05AB" w:rsidRDefault="0097785C" w:rsidP="00355896">
      <w:pPr>
        <w:pStyle w:val="ListParagraph"/>
        <w:numPr>
          <w:ilvl w:val="0"/>
          <w:numId w:val="3"/>
        </w:numPr>
      </w:pPr>
      <w:r>
        <w:t xml:space="preserve">Sử dụng </w:t>
      </w:r>
      <w:r w:rsidR="00315825">
        <w:t>stm32L451RCTx</w:t>
      </w:r>
      <w:r w:rsidR="00355896">
        <w:t xml:space="preserve"> ultra low power. Link: </w:t>
      </w:r>
      <w:hyperlink r:id="rId23" w:history="1">
        <w:r w:rsidR="00355896" w:rsidRPr="00A41463">
          <w:rPr>
            <w:rStyle w:val="Hyperlink"/>
          </w:rPr>
          <w:t>https://www.mouser.vn/ProductDetail/STMicroelectronics/STM32L451RCT6?qs=%2fha2pyFadujQIxAB8Q0CXWmXl%2fpD1XUIk5geXQSjzXCAoBiJ6dD15g%3d%3d</w:t>
        </w:r>
      </w:hyperlink>
    </w:p>
    <w:p w14:paraId="4916D940" w14:textId="77777777" w:rsidR="00355896" w:rsidRDefault="00355896" w:rsidP="00355896">
      <w:pPr>
        <w:pStyle w:val="ListParagraph"/>
        <w:numPr>
          <w:ilvl w:val="0"/>
          <w:numId w:val="3"/>
        </w:numPr>
      </w:pPr>
      <w:bookmarkStart w:id="0" w:name="_GoBack"/>
      <w:bookmarkEnd w:id="0"/>
    </w:p>
    <w:p w14:paraId="4C4DA407" w14:textId="77777777" w:rsidR="00217C50" w:rsidRDefault="00217C50" w:rsidP="00D41793"/>
    <w:p w14:paraId="5F43DF0F" w14:textId="752F8343" w:rsidR="00D41793" w:rsidRDefault="00D41793" w:rsidP="00D41793">
      <w:pPr>
        <w:pStyle w:val="Heading3"/>
      </w:pPr>
      <w:r>
        <w:lastRenderedPageBreak/>
        <w:t>Thiết bị điều khiển điện tập trung</w:t>
      </w:r>
    </w:p>
    <w:p w14:paraId="3ACB9F38" w14:textId="30A8072E" w:rsidR="00D41793" w:rsidRDefault="00D41793" w:rsidP="00D41793"/>
    <w:p w14:paraId="39282F67" w14:textId="67E74C64" w:rsidR="00D41793" w:rsidRDefault="00D41793" w:rsidP="00D41793">
      <w:pPr>
        <w:pStyle w:val="Heading3"/>
      </w:pPr>
      <w:r>
        <w:t>Hệ thống châm phân</w:t>
      </w:r>
    </w:p>
    <w:p w14:paraId="2F6A7624" w14:textId="22430671" w:rsidR="00CD2BF4" w:rsidRDefault="00CD2BF4" w:rsidP="00CD2BF4"/>
    <w:p w14:paraId="38B0A930" w14:textId="77777777" w:rsidR="00CD2BF4" w:rsidRDefault="00CD2BF4" w:rsidP="00CD2BF4">
      <w:pPr>
        <w:pStyle w:val="Heading3"/>
      </w:pPr>
      <w:r w:rsidRPr="00D41793">
        <w:t>Thiết bị cảm biến thời tiết</w:t>
      </w:r>
    </w:p>
    <w:p w14:paraId="005ADBD8" w14:textId="77777777" w:rsidR="00CD2BF4" w:rsidRPr="00CD2BF4" w:rsidRDefault="00CD2BF4" w:rsidP="00CD2BF4"/>
    <w:p w14:paraId="5FF6CB61" w14:textId="19E53C28" w:rsidR="00D41793" w:rsidRPr="00D41793" w:rsidRDefault="00D41793" w:rsidP="00D41793">
      <w:pPr>
        <w:rPr>
          <w:sz w:val="26"/>
          <w:szCs w:val="26"/>
        </w:rPr>
      </w:pPr>
    </w:p>
    <w:p w14:paraId="0A417DF0" w14:textId="0D890488" w:rsidR="00D41793" w:rsidRPr="00D41793" w:rsidRDefault="00D41793" w:rsidP="00D41793">
      <w:pPr>
        <w:rPr>
          <w:sz w:val="26"/>
          <w:szCs w:val="26"/>
        </w:rPr>
      </w:pPr>
    </w:p>
    <w:p w14:paraId="5C7F8C8D" w14:textId="243FF170" w:rsidR="00D41793" w:rsidRPr="00D41793" w:rsidRDefault="00D41793" w:rsidP="00D41793">
      <w:pPr>
        <w:rPr>
          <w:sz w:val="26"/>
          <w:szCs w:val="26"/>
        </w:rPr>
      </w:pPr>
    </w:p>
    <w:p w14:paraId="441E24F6" w14:textId="77777777" w:rsidR="00D41793" w:rsidRPr="00D41793" w:rsidRDefault="00D41793" w:rsidP="00D41793">
      <w:pPr>
        <w:rPr>
          <w:sz w:val="26"/>
          <w:szCs w:val="26"/>
        </w:rPr>
      </w:pPr>
    </w:p>
    <w:sectPr w:rsidR="00D41793" w:rsidRPr="00D4179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013BA3"/>
    <w:multiLevelType w:val="hybridMultilevel"/>
    <w:tmpl w:val="81C01EAA"/>
    <w:lvl w:ilvl="0" w:tplc="E656F886">
      <w:start w:val="1"/>
      <w:numFmt w:val="lowerLetter"/>
      <w:pStyle w:val="Heading4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20193D"/>
    <w:multiLevelType w:val="multilevel"/>
    <w:tmpl w:val="B6EE464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Heading3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36D13912"/>
    <w:multiLevelType w:val="hybridMultilevel"/>
    <w:tmpl w:val="F03487C0"/>
    <w:lvl w:ilvl="0" w:tplc="6EDECAA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E5A1DD5"/>
    <w:multiLevelType w:val="hybridMultilevel"/>
    <w:tmpl w:val="9872D3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4CA6E44"/>
    <w:multiLevelType w:val="hybridMultilevel"/>
    <w:tmpl w:val="E3D4CEF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7189548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7A667E9F"/>
    <w:multiLevelType w:val="multilevel"/>
    <w:tmpl w:val="BD201ED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6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5"/>
  </w:num>
  <w:num w:numId="10">
    <w:abstractNumId w:val="0"/>
  </w:num>
  <w:num w:numId="11">
    <w:abstractNumId w:val="0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2BF2"/>
    <w:rsid w:val="000747C8"/>
    <w:rsid w:val="00137F2B"/>
    <w:rsid w:val="00161790"/>
    <w:rsid w:val="001F0962"/>
    <w:rsid w:val="00217C50"/>
    <w:rsid w:val="00236426"/>
    <w:rsid w:val="002F2BF2"/>
    <w:rsid w:val="00315825"/>
    <w:rsid w:val="00355896"/>
    <w:rsid w:val="004B76C6"/>
    <w:rsid w:val="004E3C81"/>
    <w:rsid w:val="005B1BAF"/>
    <w:rsid w:val="005C4181"/>
    <w:rsid w:val="006F7035"/>
    <w:rsid w:val="007D05AB"/>
    <w:rsid w:val="0097785C"/>
    <w:rsid w:val="00993A69"/>
    <w:rsid w:val="00B63EC8"/>
    <w:rsid w:val="00BE4252"/>
    <w:rsid w:val="00C00130"/>
    <w:rsid w:val="00C30876"/>
    <w:rsid w:val="00CD2BF4"/>
    <w:rsid w:val="00CD365A"/>
    <w:rsid w:val="00D04DC5"/>
    <w:rsid w:val="00D41793"/>
    <w:rsid w:val="00DB033E"/>
    <w:rsid w:val="00FF4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7CD828"/>
  <w15:chartTrackingRefBased/>
  <w15:docId w15:val="{2E6AFC52-85C8-45B1-94ED-FFDE310A72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93A69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93A69"/>
    <w:pPr>
      <w:keepNext/>
      <w:keepLines/>
      <w:spacing w:before="240" w:after="0" w:line="360" w:lineRule="auto"/>
      <w:jc w:val="center"/>
      <w:outlineLvl w:val="0"/>
    </w:pPr>
    <w:rPr>
      <w:rFonts w:eastAsiaTheme="majorEastAsia" w:cstheme="majorBidi"/>
      <w:b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93A69"/>
    <w:pPr>
      <w:keepNext/>
      <w:keepLines/>
      <w:spacing w:before="40" w:after="0" w:line="360" w:lineRule="auto"/>
      <w:jc w:val="both"/>
      <w:outlineLvl w:val="1"/>
    </w:pPr>
    <w:rPr>
      <w:rFonts w:eastAsiaTheme="majorEastAsia" w:cstheme="majorBidi"/>
      <w:b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D41793"/>
    <w:pPr>
      <w:keepNext/>
      <w:keepLines/>
      <w:numPr>
        <w:ilvl w:val="1"/>
        <w:numId w:val="2"/>
      </w:numPr>
      <w:tabs>
        <w:tab w:val="left" w:pos="360"/>
        <w:tab w:val="left" w:pos="720"/>
      </w:tabs>
      <w:spacing w:before="40" w:after="0" w:line="360" w:lineRule="auto"/>
      <w:ind w:left="0" w:firstLine="0"/>
      <w:jc w:val="both"/>
      <w:outlineLvl w:val="2"/>
    </w:pPr>
    <w:rPr>
      <w:rFonts w:eastAsiaTheme="majorEastAsia" w:cstheme="majorBidi"/>
      <w:i/>
      <w:color w:val="1F3763" w:themeColor="accent1" w:themeShade="7F"/>
      <w:sz w:val="26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1F0962"/>
    <w:pPr>
      <w:keepNext/>
      <w:keepLines/>
      <w:numPr>
        <w:numId w:val="10"/>
      </w:numPr>
      <w:tabs>
        <w:tab w:val="left" w:pos="1134"/>
      </w:tabs>
      <w:spacing w:before="40" w:after="0" w:line="360" w:lineRule="auto"/>
      <w:jc w:val="both"/>
      <w:outlineLvl w:val="3"/>
    </w:pPr>
    <w:rPr>
      <w:rFonts w:eastAsiaTheme="majorEastAsia" w:cstheme="majorBidi"/>
      <w:i/>
      <w:iCs/>
      <w:color w:val="2F5496" w:themeColor="accent1" w:themeShade="BF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93A69"/>
    <w:rPr>
      <w:rFonts w:ascii="Times New Roman" w:eastAsiaTheme="majorEastAsia" w:hAnsi="Times New Roman" w:cstheme="majorBidi"/>
      <w:b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993A6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93A69"/>
    <w:rPr>
      <w:rFonts w:ascii="Times New Roman" w:eastAsiaTheme="majorEastAsia" w:hAnsi="Times New Roman" w:cstheme="majorBidi"/>
      <w:b/>
      <w:color w:val="2F5496" w:themeColor="accent1" w:themeShade="BF"/>
      <w:sz w:val="26"/>
      <w:szCs w:val="26"/>
    </w:rPr>
  </w:style>
  <w:style w:type="paragraph" w:styleId="Subtitle">
    <w:name w:val="Subtitle"/>
    <w:aliases w:val="Hình ảnh"/>
    <w:basedOn w:val="Normal"/>
    <w:next w:val="Normal"/>
    <w:link w:val="SubtitleChar"/>
    <w:autoRedefine/>
    <w:uiPriority w:val="11"/>
    <w:qFormat/>
    <w:rsid w:val="006F7035"/>
    <w:pPr>
      <w:numPr>
        <w:ilvl w:val="1"/>
      </w:numPr>
      <w:spacing w:line="360" w:lineRule="auto"/>
      <w:jc w:val="center"/>
    </w:pPr>
    <w:rPr>
      <w:rFonts w:eastAsiaTheme="minorEastAsia"/>
      <w:i/>
      <w:color w:val="4472C4" w:themeColor="accent1"/>
      <w:spacing w:val="15"/>
      <w:sz w:val="26"/>
    </w:rPr>
  </w:style>
  <w:style w:type="character" w:customStyle="1" w:styleId="SubtitleChar">
    <w:name w:val="Subtitle Char"/>
    <w:aliases w:val="Hình ảnh Char"/>
    <w:basedOn w:val="DefaultParagraphFont"/>
    <w:link w:val="Subtitle"/>
    <w:uiPriority w:val="11"/>
    <w:rsid w:val="006F7035"/>
    <w:rPr>
      <w:rFonts w:ascii="Times New Roman" w:eastAsiaTheme="minorEastAsia" w:hAnsi="Times New Roman"/>
      <w:i/>
      <w:color w:val="4472C4" w:themeColor="accent1"/>
      <w:spacing w:val="15"/>
      <w:sz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41793"/>
    <w:rPr>
      <w:rFonts w:ascii="Times New Roman" w:eastAsiaTheme="majorEastAsia" w:hAnsi="Times New Roman" w:cstheme="majorBidi"/>
      <w:i/>
      <w:color w:val="1F3763" w:themeColor="accent1" w:themeShade="7F"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1F0962"/>
    <w:rPr>
      <w:rFonts w:ascii="Times New Roman" w:eastAsiaTheme="majorEastAsia" w:hAnsi="Times New Roman" w:cstheme="majorBidi"/>
      <w:i/>
      <w:iCs/>
      <w:color w:val="2F5496" w:themeColor="accent1" w:themeShade="BF"/>
      <w:sz w:val="26"/>
    </w:rPr>
  </w:style>
  <w:style w:type="character" w:styleId="Hyperlink">
    <w:name w:val="Hyperlink"/>
    <w:basedOn w:val="DefaultParagraphFont"/>
    <w:uiPriority w:val="99"/>
    <w:unhideWhenUsed/>
    <w:rsid w:val="00CD365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D365A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item.taobao.com/item.htm?spm=a1z10.5-c.w4002-15677502665.46.4ac8537blov8Mr&amp;id=583009498428" TargetMode="External"/><Relationship Id="rId18" Type="http://schemas.openxmlformats.org/officeDocument/2006/relationships/hyperlink" Target="https://item.taobao.com/item.htm?spm=a230r.1.14.22.59b35089kW1oDW&amp;id=534803854454&amp;ns=1&amp;abbucket=12#detail" TargetMode="Externa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item.taobao.com/item.htm?spm=a230r.1.998.3.1ca9523cAZuvIe&amp;scm=1007.11224.103459.0&amp;id=561484099327&amp;pvid=025f70d0-8d88-4139-8045-d8598b8e6e7c" TargetMode="External"/><Relationship Id="rId17" Type="http://schemas.openxmlformats.org/officeDocument/2006/relationships/hyperlink" Target="https://item.taobao.com/item.htm?spm=a230r.1.14.1.288c34b8QLJRzP&amp;id=539555332683&amp;ns=1&amp;abbucket=12#detail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item.taobao.com/item.htm?spm=a230r.1.14.8.f362434dHYJdPm&amp;id=570027832706&amp;ns=1&amp;abbucket=12#detail" TargetMode="External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hyperlink" Target="https://www.mouser.vn/ProductDetail/STMicroelectronics/STM32L451RCT6?qs=%2fha2pyFadujQIxAB8Q0CXWmXl%2fpD1XUIk5geXQSjzXCAoBiJ6dD15g%3d%3d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CC4981-EE70-4A08-9508-BDB0FBB80A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4</TotalTime>
  <Pages>1</Pages>
  <Words>556</Words>
  <Characters>3172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o-pc</dc:creator>
  <cp:keywords/>
  <dc:description/>
  <cp:lastModifiedBy>Thao Huyen</cp:lastModifiedBy>
  <cp:revision>9</cp:revision>
  <dcterms:created xsi:type="dcterms:W3CDTF">2018-12-11T15:23:00Z</dcterms:created>
  <dcterms:modified xsi:type="dcterms:W3CDTF">2018-12-21T10:05:00Z</dcterms:modified>
</cp:coreProperties>
</file>